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4C3846B" w14:textId="1B2C7AD2" w:rsidR="000D7965" w:rsidRPr="00431153" w:rsidRDefault="000D7965">
      <w:pPr>
        <w:rPr>
          <w:sz w:val="32"/>
          <w:szCs w:val="32"/>
          <w:lang w:val="en-US"/>
        </w:rPr>
      </w:pPr>
      <w:r w:rsidRPr="00431153">
        <w:rPr>
          <w:sz w:val="32"/>
          <w:szCs w:val="32"/>
          <w:lang w:val="en-US"/>
        </w:rPr>
        <w:t>Dungeon/overgrown toward clean stages.</w:t>
      </w:r>
    </w:p>
    <w:p w14:paraId="1470827D" w14:textId="7A929B66" w:rsidR="00566ECD" w:rsidRPr="00566ECD" w:rsidRDefault="00566ECD">
      <w:pPr>
        <w:rPr>
          <w:sz w:val="32"/>
          <w:szCs w:val="32"/>
          <w:lang w:val="en-US"/>
        </w:rPr>
      </w:pPr>
      <w:r w:rsidRPr="00566ECD">
        <w:rPr>
          <w:sz w:val="32"/>
          <w:szCs w:val="32"/>
          <w:lang w:val="en-US"/>
        </w:rPr>
        <w:t>Art sty</w:t>
      </w:r>
      <w:r>
        <w:rPr>
          <w:sz w:val="32"/>
          <w:szCs w:val="32"/>
          <w:lang w:val="en-US"/>
        </w:rPr>
        <w:t>le = Semi-</w:t>
      </w:r>
      <w:proofErr w:type="spellStart"/>
      <w:r>
        <w:rPr>
          <w:sz w:val="32"/>
          <w:szCs w:val="32"/>
          <w:lang w:val="en-US"/>
        </w:rPr>
        <w:t>realistisch</w:t>
      </w:r>
      <w:proofErr w:type="spellEnd"/>
    </w:p>
    <w:p w14:paraId="7BBBD13D" w14:textId="77777777" w:rsidR="000D7965" w:rsidRPr="00566ECD" w:rsidRDefault="000D7965">
      <w:pPr>
        <w:rPr>
          <w:lang w:val="en-US"/>
        </w:rPr>
      </w:pPr>
      <w:r w:rsidRPr="00566ECD">
        <w:rPr>
          <w:lang w:val="en-US"/>
        </w:rPr>
        <w:t>3rd person melee / hack and slash</w:t>
      </w:r>
    </w:p>
    <w:p w14:paraId="778A4DD3" w14:textId="77777777" w:rsidR="005A054C" w:rsidRPr="00431153" w:rsidRDefault="005A054C">
      <w:pPr>
        <w:rPr>
          <w:lang w:val="en-US"/>
        </w:rPr>
      </w:pPr>
      <w:r w:rsidRPr="00431153">
        <w:rPr>
          <w:lang w:val="en-US"/>
        </w:rPr>
        <w:t xml:space="preserve">Exp </w:t>
      </w:r>
      <w:proofErr w:type="spellStart"/>
      <w:r w:rsidRPr="00431153">
        <w:rPr>
          <w:lang w:val="en-US"/>
        </w:rPr>
        <w:t>krijgen</w:t>
      </w:r>
      <w:proofErr w:type="spellEnd"/>
      <w:r w:rsidRPr="00431153">
        <w:rPr>
          <w:lang w:val="en-US"/>
        </w:rPr>
        <w:t xml:space="preserve"> (on kill? End level?)</w:t>
      </w:r>
    </w:p>
    <w:p w14:paraId="5375A635" w14:textId="77777777" w:rsidR="005A054C" w:rsidRPr="00566ECD" w:rsidRDefault="005A054C">
      <w:pPr>
        <w:rPr>
          <w:lang w:val="en-US"/>
        </w:rPr>
      </w:pPr>
      <w:r w:rsidRPr="00566ECD">
        <w:rPr>
          <w:highlight w:val="green"/>
          <w:lang w:val="en-US"/>
        </w:rPr>
        <w:t xml:space="preserve">Monsters </w:t>
      </w:r>
      <w:proofErr w:type="spellStart"/>
      <w:r w:rsidRPr="00566ECD">
        <w:rPr>
          <w:highlight w:val="green"/>
          <w:lang w:val="en-US"/>
        </w:rPr>
        <w:t>organisch</w:t>
      </w:r>
      <w:proofErr w:type="spellEnd"/>
      <w:r w:rsidRPr="00566ECD">
        <w:rPr>
          <w:highlight w:val="green"/>
          <w:lang w:val="en-US"/>
        </w:rPr>
        <w:t xml:space="preserve"> &gt; cyber = level progress.</w:t>
      </w:r>
    </w:p>
    <w:p w14:paraId="63760F6D" w14:textId="3C18F69C" w:rsidR="005A054C" w:rsidRPr="0098364C" w:rsidRDefault="00576D93">
      <w:pPr>
        <w:rPr>
          <w:lang w:val="en-US"/>
        </w:rPr>
      </w:pPr>
      <w:r w:rsidRPr="0098364C">
        <w:rPr>
          <w:lang w:val="en-US"/>
        </w:rPr>
        <w:t>Weak</w:t>
      </w:r>
      <w:r w:rsidR="005A054C" w:rsidRPr="0098364C">
        <w:rPr>
          <w:lang w:val="en-US"/>
        </w:rPr>
        <w:t xml:space="preserve">  </w:t>
      </w:r>
      <w:r w:rsidR="005A054C" w:rsidRPr="0098364C">
        <w:rPr>
          <w:lang w:val="en-US"/>
        </w:rPr>
        <w:tab/>
      </w:r>
      <w:r w:rsidR="005A054C" w:rsidRPr="0098364C">
        <w:rPr>
          <w:lang w:val="en-US"/>
        </w:rPr>
        <w:tab/>
        <w:t xml:space="preserve">= </w:t>
      </w:r>
      <w:r w:rsidR="0098364C" w:rsidRPr="0098364C">
        <w:rPr>
          <w:lang w:val="en-US"/>
        </w:rPr>
        <w:t>organic</w:t>
      </w:r>
    </w:p>
    <w:p w14:paraId="433AB013" w14:textId="0158030D" w:rsidR="005A054C" w:rsidRPr="0098364C" w:rsidRDefault="005A054C">
      <w:pPr>
        <w:rPr>
          <w:lang w:val="en-US"/>
        </w:rPr>
      </w:pPr>
      <w:r w:rsidRPr="0098364C">
        <w:rPr>
          <w:lang w:val="en-US"/>
        </w:rPr>
        <w:t xml:space="preserve">Medium </w:t>
      </w:r>
      <w:r w:rsidRPr="0098364C">
        <w:rPr>
          <w:lang w:val="en-US"/>
        </w:rPr>
        <w:tab/>
        <w:t xml:space="preserve">= </w:t>
      </w:r>
      <w:r w:rsidR="0098364C" w:rsidRPr="0098364C">
        <w:rPr>
          <w:lang w:val="en-US"/>
        </w:rPr>
        <w:t>cyborg</w:t>
      </w:r>
    </w:p>
    <w:p w14:paraId="3D819CD3" w14:textId="33AB4047" w:rsidR="005A054C" w:rsidRPr="0098364C" w:rsidRDefault="005A054C">
      <w:pPr>
        <w:rPr>
          <w:lang w:val="en-US"/>
        </w:rPr>
      </w:pPr>
      <w:r w:rsidRPr="0098364C">
        <w:rPr>
          <w:lang w:val="en-US"/>
        </w:rPr>
        <w:t xml:space="preserve">Strong </w:t>
      </w:r>
      <w:r w:rsidRPr="0098364C">
        <w:rPr>
          <w:lang w:val="en-US"/>
        </w:rPr>
        <w:tab/>
      </w:r>
      <w:r w:rsidRPr="0098364C">
        <w:rPr>
          <w:lang w:val="en-US"/>
        </w:rPr>
        <w:tab/>
        <w:t xml:space="preserve">= </w:t>
      </w:r>
      <w:r w:rsidR="0098364C" w:rsidRPr="0098364C">
        <w:rPr>
          <w:lang w:val="en-US"/>
        </w:rPr>
        <w:t>c</w:t>
      </w:r>
      <w:r w:rsidR="0098364C">
        <w:rPr>
          <w:lang w:val="en-US"/>
        </w:rPr>
        <w:t>yber</w:t>
      </w:r>
    </w:p>
    <w:tbl>
      <w:tblPr>
        <w:tblStyle w:val="Tabelraster"/>
        <w:tblW w:w="10220" w:type="dxa"/>
        <w:tblLook w:val="04A0" w:firstRow="1" w:lastRow="0" w:firstColumn="1" w:lastColumn="0" w:noHBand="0" w:noVBand="1"/>
      </w:tblPr>
      <w:tblGrid>
        <w:gridCol w:w="915"/>
        <w:gridCol w:w="1025"/>
        <w:gridCol w:w="909"/>
        <w:gridCol w:w="1080"/>
        <w:gridCol w:w="1086"/>
        <w:gridCol w:w="1080"/>
        <w:gridCol w:w="950"/>
        <w:gridCol w:w="1025"/>
        <w:gridCol w:w="951"/>
        <w:gridCol w:w="1199"/>
      </w:tblGrid>
      <w:tr w:rsidR="0098364C" w14:paraId="3DBC2199" w14:textId="77777777" w:rsidTr="00707127">
        <w:trPr>
          <w:trHeight w:val="241"/>
        </w:trPr>
        <w:tc>
          <w:tcPr>
            <w:tcW w:w="915" w:type="dxa"/>
          </w:tcPr>
          <w:p w14:paraId="59A48DB3" w14:textId="74373F28" w:rsidR="00026ECF" w:rsidRDefault="00026ECF">
            <w:proofErr w:type="spellStart"/>
            <w:r>
              <w:t>Lvl</w:t>
            </w:r>
            <w:proofErr w:type="spellEnd"/>
            <w:r>
              <w:t xml:space="preserve"> 1</w:t>
            </w:r>
          </w:p>
        </w:tc>
        <w:tc>
          <w:tcPr>
            <w:tcW w:w="1025" w:type="dxa"/>
          </w:tcPr>
          <w:p w14:paraId="18DCF528" w14:textId="7283E4BF" w:rsidR="00026ECF" w:rsidRDefault="00026ECF">
            <w:proofErr w:type="spellStart"/>
            <w:r>
              <w:t>Lvl</w:t>
            </w:r>
            <w:proofErr w:type="spellEnd"/>
            <w:r>
              <w:t xml:space="preserve"> 2</w:t>
            </w:r>
          </w:p>
        </w:tc>
        <w:tc>
          <w:tcPr>
            <w:tcW w:w="909" w:type="dxa"/>
          </w:tcPr>
          <w:p w14:paraId="6FB5ACEF" w14:textId="4DD8C56C" w:rsidR="00026ECF" w:rsidRDefault="00026ECF">
            <w:proofErr w:type="spellStart"/>
            <w:r>
              <w:t>Lvl</w:t>
            </w:r>
            <w:proofErr w:type="spellEnd"/>
            <w:r>
              <w:t xml:space="preserve"> 3</w:t>
            </w:r>
          </w:p>
        </w:tc>
        <w:tc>
          <w:tcPr>
            <w:tcW w:w="1080" w:type="dxa"/>
          </w:tcPr>
          <w:p w14:paraId="27B84FE0" w14:textId="2BD26BD6" w:rsidR="00026ECF" w:rsidRDefault="00026ECF">
            <w:proofErr w:type="spellStart"/>
            <w:r>
              <w:t>Lvl</w:t>
            </w:r>
            <w:proofErr w:type="spellEnd"/>
            <w:r>
              <w:t xml:space="preserve"> 4</w:t>
            </w:r>
          </w:p>
        </w:tc>
        <w:tc>
          <w:tcPr>
            <w:tcW w:w="1086" w:type="dxa"/>
          </w:tcPr>
          <w:p w14:paraId="64DD1260" w14:textId="016CFC62" w:rsidR="00026ECF" w:rsidRDefault="00026ECF">
            <w:proofErr w:type="spellStart"/>
            <w:r>
              <w:t>Lvl</w:t>
            </w:r>
            <w:proofErr w:type="spellEnd"/>
            <w:r>
              <w:t xml:space="preserve"> 5</w:t>
            </w:r>
          </w:p>
        </w:tc>
        <w:tc>
          <w:tcPr>
            <w:tcW w:w="1080" w:type="dxa"/>
          </w:tcPr>
          <w:p w14:paraId="1016CA17" w14:textId="3DB9F3A6" w:rsidR="00026ECF" w:rsidRDefault="00026ECF">
            <w:proofErr w:type="spellStart"/>
            <w:r>
              <w:t>Lvl</w:t>
            </w:r>
            <w:proofErr w:type="spellEnd"/>
            <w:r>
              <w:t xml:space="preserve"> 6</w:t>
            </w:r>
          </w:p>
        </w:tc>
        <w:tc>
          <w:tcPr>
            <w:tcW w:w="950" w:type="dxa"/>
          </w:tcPr>
          <w:p w14:paraId="55538655" w14:textId="24528F9F" w:rsidR="00026ECF" w:rsidRDefault="00026ECF">
            <w:proofErr w:type="spellStart"/>
            <w:r>
              <w:t>Lvl</w:t>
            </w:r>
            <w:proofErr w:type="spellEnd"/>
            <w:r>
              <w:t xml:space="preserve"> 7</w:t>
            </w:r>
          </w:p>
        </w:tc>
        <w:tc>
          <w:tcPr>
            <w:tcW w:w="1025" w:type="dxa"/>
          </w:tcPr>
          <w:p w14:paraId="00554AA4" w14:textId="03DBC540" w:rsidR="00026ECF" w:rsidRDefault="00026ECF">
            <w:proofErr w:type="spellStart"/>
            <w:r>
              <w:t>Lvl</w:t>
            </w:r>
            <w:proofErr w:type="spellEnd"/>
            <w:r>
              <w:t xml:space="preserve"> 8</w:t>
            </w:r>
          </w:p>
        </w:tc>
        <w:tc>
          <w:tcPr>
            <w:tcW w:w="951" w:type="dxa"/>
          </w:tcPr>
          <w:p w14:paraId="631D2E4C" w14:textId="677DC234" w:rsidR="00026ECF" w:rsidRDefault="00026ECF">
            <w:proofErr w:type="spellStart"/>
            <w:r>
              <w:t>Lvl</w:t>
            </w:r>
            <w:proofErr w:type="spellEnd"/>
            <w:r>
              <w:t xml:space="preserve"> 9</w:t>
            </w:r>
          </w:p>
        </w:tc>
        <w:tc>
          <w:tcPr>
            <w:tcW w:w="1199" w:type="dxa"/>
          </w:tcPr>
          <w:p w14:paraId="718606B4" w14:textId="4CCE1129" w:rsidR="00026ECF" w:rsidRPr="0098364C" w:rsidRDefault="00026ECF">
            <w:pPr>
              <w:rPr>
                <w:highlight w:val="cyan"/>
              </w:rPr>
            </w:pPr>
            <w:r w:rsidRPr="0098364C">
              <w:rPr>
                <w:highlight w:val="cyan"/>
              </w:rPr>
              <w:t>Levels</w:t>
            </w:r>
          </w:p>
        </w:tc>
      </w:tr>
      <w:tr w:rsidR="0098364C" w14:paraId="0A85EF6A" w14:textId="77777777" w:rsidTr="00707127">
        <w:trPr>
          <w:trHeight w:val="241"/>
        </w:trPr>
        <w:tc>
          <w:tcPr>
            <w:tcW w:w="915" w:type="dxa"/>
          </w:tcPr>
          <w:p w14:paraId="7561CE4F" w14:textId="2C0B65B9" w:rsidR="00026ECF" w:rsidRDefault="00026ECF">
            <w:proofErr w:type="spellStart"/>
            <w:r>
              <w:t>Weak</w:t>
            </w:r>
            <w:proofErr w:type="spellEnd"/>
          </w:p>
        </w:tc>
        <w:tc>
          <w:tcPr>
            <w:tcW w:w="1025" w:type="dxa"/>
          </w:tcPr>
          <w:p w14:paraId="4434A3D6" w14:textId="03A74288" w:rsidR="00026ECF" w:rsidRDefault="00026ECF">
            <w:proofErr w:type="spellStart"/>
            <w:r>
              <w:t>Weak</w:t>
            </w:r>
            <w:proofErr w:type="spellEnd"/>
          </w:p>
        </w:tc>
        <w:tc>
          <w:tcPr>
            <w:tcW w:w="909" w:type="dxa"/>
          </w:tcPr>
          <w:p w14:paraId="327E1B64" w14:textId="42B01447" w:rsidR="00026ECF" w:rsidRDefault="00026ECF">
            <w:proofErr w:type="spellStart"/>
            <w:r>
              <w:t>Weak</w:t>
            </w:r>
            <w:proofErr w:type="spellEnd"/>
          </w:p>
        </w:tc>
        <w:tc>
          <w:tcPr>
            <w:tcW w:w="1080" w:type="dxa"/>
          </w:tcPr>
          <w:p w14:paraId="2AED8C38" w14:textId="78FAA4AF" w:rsidR="00026ECF" w:rsidRDefault="00026ECF">
            <w:r>
              <w:t>Medium</w:t>
            </w:r>
          </w:p>
        </w:tc>
        <w:tc>
          <w:tcPr>
            <w:tcW w:w="1086" w:type="dxa"/>
          </w:tcPr>
          <w:p w14:paraId="7628FF5B" w14:textId="428CD5A5" w:rsidR="00026ECF" w:rsidRDefault="00026ECF">
            <w:r>
              <w:t>Medium</w:t>
            </w:r>
          </w:p>
        </w:tc>
        <w:tc>
          <w:tcPr>
            <w:tcW w:w="1080" w:type="dxa"/>
          </w:tcPr>
          <w:p w14:paraId="1DD93D0C" w14:textId="2FECEF63" w:rsidR="00026ECF" w:rsidRDefault="00026ECF">
            <w:r>
              <w:t>Medium</w:t>
            </w:r>
          </w:p>
        </w:tc>
        <w:tc>
          <w:tcPr>
            <w:tcW w:w="950" w:type="dxa"/>
          </w:tcPr>
          <w:p w14:paraId="3207B9EC" w14:textId="186BB4E9" w:rsidR="00026ECF" w:rsidRDefault="00026ECF">
            <w:r>
              <w:t>Strong</w:t>
            </w:r>
          </w:p>
        </w:tc>
        <w:tc>
          <w:tcPr>
            <w:tcW w:w="1025" w:type="dxa"/>
          </w:tcPr>
          <w:p w14:paraId="6D744DED" w14:textId="77080B69" w:rsidR="00026ECF" w:rsidRDefault="00026ECF">
            <w:r>
              <w:t>Strong</w:t>
            </w:r>
          </w:p>
        </w:tc>
        <w:tc>
          <w:tcPr>
            <w:tcW w:w="951" w:type="dxa"/>
          </w:tcPr>
          <w:p w14:paraId="21DE69F8" w14:textId="0AAAA0E7" w:rsidR="00026ECF" w:rsidRPr="0098364C" w:rsidRDefault="00026ECF">
            <w:r>
              <w:t>Strong</w:t>
            </w:r>
          </w:p>
        </w:tc>
        <w:tc>
          <w:tcPr>
            <w:tcW w:w="1199" w:type="dxa"/>
          </w:tcPr>
          <w:p w14:paraId="6C942615" w14:textId="47A9D5C3" w:rsidR="00026ECF" w:rsidRPr="0098364C" w:rsidRDefault="00026ECF">
            <w:pPr>
              <w:rPr>
                <w:highlight w:val="cyan"/>
              </w:rPr>
            </w:pPr>
            <w:proofErr w:type="spellStart"/>
            <w:r w:rsidRPr="0098364C">
              <w:rPr>
                <w:highlight w:val="cyan"/>
              </w:rPr>
              <w:t>Diffeculty</w:t>
            </w:r>
            <w:proofErr w:type="spellEnd"/>
          </w:p>
        </w:tc>
      </w:tr>
      <w:tr w:rsidR="0098364C" w14:paraId="60225552" w14:textId="77777777" w:rsidTr="00707127">
        <w:trPr>
          <w:trHeight w:val="493"/>
        </w:trPr>
        <w:tc>
          <w:tcPr>
            <w:tcW w:w="915" w:type="dxa"/>
          </w:tcPr>
          <w:p w14:paraId="4F3E6BAE" w14:textId="2B9F22BF" w:rsidR="00026ECF" w:rsidRDefault="00644894">
            <w:r>
              <w:t>prison</w:t>
            </w:r>
          </w:p>
        </w:tc>
        <w:tc>
          <w:tcPr>
            <w:tcW w:w="1025" w:type="dxa"/>
          </w:tcPr>
          <w:p w14:paraId="28B5D891" w14:textId="20722D53" w:rsidR="00026ECF" w:rsidRDefault="00566ECD">
            <w:r>
              <w:t xml:space="preserve">Extra </w:t>
            </w:r>
            <w:proofErr w:type="spellStart"/>
            <w:r>
              <w:t>skillpoint</w:t>
            </w:r>
            <w:proofErr w:type="spellEnd"/>
          </w:p>
        </w:tc>
        <w:tc>
          <w:tcPr>
            <w:tcW w:w="909" w:type="dxa"/>
          </w:tcPr>
          <w:p w14:paraId="6341EACC" w14:textId="4E01AE0E" w:rsidR="00026ECF" w:rsidRDefault="00026ECF">
            <w:r>
              <w:t>boss</w:t>
            </w:r>
          </w:p>
        </w:tc>
        <w:tc>
          <w:tcPr>
            <w:tcW w:w="1080" w:type="dxa"/>
          </w:tcPr>
          <w:p w14:paraId="72D96FD2" w14:textId="6497DB1B" w:rsidR="00026ECF" w:rsidRDefault="00566ECD">
            <w:proofErr w:type="spellStart"/>
            <w:r>
              <w:t>Ruins</w:t>
            </w:r>
            <w:proofErr w:type="spellEnd"/>
          </w:p>
        </w:tc>
        <w:tc>
          <w:tcPr>
            <w:tcW w:w="1086" w:type="dxa"/>
          </w:tcPr>
          <w:p w14:paraId="1AA3B1B8" w14:textId="02E672BD" w:rsidR="00026ECF" w:rsidRDefault="00566ECD">
            <w:r>
              <w:t xml:space="preserve">Extra </w:t>
            </w:r>
            <w:proofErr w:type="spellStart"/>
            <w:r>
              <w:t>skillpoint</w:t>
            </w:r>
            <w:proofErr w:type="spellEnd"/>
          </w:p>
        </w:tc>
        <w:tc>
          <w:tcPr>
            <w:tcW w:w="1080" w:type="dxa"/>
          </w:tcPr>
          <w:p w14:paraId="14E59F03" w14:textId="1B9B4118" w:rsidR="00026ECF" w:rsidRDefault="00026ECF">
            <w:r>
              <w:t>boss</w:t>
            </w:r>
          </w:p>
        </w:tc>
        <w:tc>
          <w:tcPr>
            <w:tcW w:w="950" w:type="dxa"/>
          </w:tcPr>
          <w:p w14:paraId="4811EE49" w14:textId="54D6D53B" w:rsidR="00026ECF" w:rsidRDefault="00566ECD">
            <w:r>
              <w:t>LAB</w:t>
            </w:r>
          </w:p>
        </w:tc>
        <w:tc>
          <w:tcPr>
            <w:tcW w:w="1025" w:type="dxa"/>
          </w:tcPr>
          <w:p w14:paraId="72EF4933" w14:textId="5DCC7FCB" w:rsidR="00026ECF" w:rsidRDefault="00566ECD">
            <w:r>
              <w:t xml:space="preserve">Extra </w:t>
            </w:r>
            <w:proofErr w:type="spellStart"/>
            <w:r>
              <w:t>skillpoint</w:t>
            </w:r>
            <w:proofErr w:type="spellEnd"/>
          </w:p>
        </w:tc>
        <w:tc>
          <w:tcPr>
            <w:tcW w:w="951" w:type="dxa"/>
          </w:tcPr>
          <w:p w14:paraId="60D80BD5" w14:textId="115742DF" w:rsidR="00026ECF" w:rsidRDefault="0098364C">
            <w:r>
              <w:t>boss</w:t>
            </w:r>
          </w:p>
        </w:tc>
        <w:tc>
          <w:tcPr>
            <w:tcW w:w="1199" w:type="dxa"/>
          </w:tcPr>
          <w:p w14:paraId="5B4AD035" w14:textId="00C4471B" w:rsidR="00026ECF" w:rsidRDefault="00566ECD">
            <w:proofErr w:type="spellStart"/>
            <w:r>
              <w:t>Haba</w:t>
            </w:r>
            <w:proofErr w:type="spellEnd"/>
            <w:r>
              <w:t>?</w:t>
            </w:r>
          </w:p>
        </w:tc>
      </w:tr>
    </w:tbl>
    <w:p w14:paraId="62216545" w14:textId="7D5BD978" w:rsidR="00026ECF" w:rsidRDefault="00707127">
      <w:r w:rsidRPr="00044714">
        <w:rPr>
          <w:b/>
          <w:bCs/>
        </w:rPr>
        <w:t>Level swapping</w:t>
      </w:r>
      <w:r>
        <w:rPr>
          <w:b/>
          <w:bCs/>
        </w:rPr>
        <w:br/>
      </w:r>
      <w:r>
        <w:t>Lift gaat dicht scene laden.</w:t>
      </w:r>
    </w:p>
    <w:p w14:paraId="306A0EEA" w14:textId="77777777" w:rsidR="005A054C" w:rsidRDefault="005A054C"/>
    <w:p w14:paraId="25DE38FA" w14:textId="53A4CAF7" w:rsidR="00576D93" w:rsidRDefault="005A054C">
      <w:pPr>
        <w:rPr>
          <w:lang w:val="en-US"/>
        </w:rPr>
      </w:pPr>
      <w:r w:rsidRPr="00644894">
        <w:rPr>
          <w:highlight w:val="yellow"/>
          <w:lang w:val="en-US"/>
        </w:rPr>
        <w:t>Items?</w:t>
      </w:r>
      <w:r w:rsidR="00044714" w:rsidRPr="00644894">
        <w:rPr>
          <w:highlight w:val="yellow"/>
          <w:lang w:val="en-US"/>
        </w:rPr>
        <w:t xml:space="preserve"> (optional)</w:t>
      </w:r>
      <w:r w:rsidR="00576D93" w:rsidRPr="00644894">
        <w:rPr>
          <w:highlight w:val="yellow"/>
          <w:lang w:val="en-US"/>
        </w:rPr>
        <w:t xml:space="preserve"> like gold(</w:t>
      </w:r>
      <w:proofErr w:type="spellStart"/>
      <w:r w:rsidR="00576D93" w:rsidRPr="00644894">
        <w:rPr>
          <w:highlight w:val="yellow"/>
          <w:lang w:val="en-US"/>
        </w:rPr>
        <w:t>muntjes</w:t>
      </w:r>
      <w:proofErr w:type="spellEnd"/>
      <w:r w:rsidR="00576D93" w:rsidRPr="00644894">
        <w:rPr>
          <w:highlight w:val="yellow"/>
          <w:lang w:val="en-US"/>
        </w:rPr>
        <w:t>)</w:t>
      </w:r>
    </w:p>
    <w:p w14:paraId="740B3BE5" w14:textId="4CB07728" w:rsidR="00576D93" w:rsidRPr="00644894" w:rsidRDefault="00576D93">
      <w:pPr>
        <w:rPr>
          <w:highlight w:val="green"/>
          <w:lang w:val="en-US"/>
        </w:rPr>
      </w:pPr>
      <w:r w:rsidRPr="00644894">
        <w:rPr>
          <w:highlight w:val="green"/>
          <w:lang w:val="en-US"/>
        </w:rPr>
        <w:t>Health potions(a way to get hp back)</w:t>
      </w:r>
    </w:p>
    <w:p w14:paraId="28D816D2" w14:textId="0F4BB614" w:rsidR="00026ECF" w:rsidRPr="00644894" w:rsidRDefault="00026ECF">
      <w:pPr>
        <w:rPr>
          <w:highlight w:val="green"/>
          <w:lang w:val="en-US"/>
        </w:rPr>
      </w:pPr>
      <w:r w:rsidRPr="00644894">
        <w:rPr>
          <w:highlight w:val="green"/>
          <w:lang w:val="en-US"/>
        </w:rPr>
        <w:t>Mana?</w:t>
      </w:r>
    </w:p>
    <w:p w14:paraId="6694C74C" w14:textId="00915CE6" w:rsidR="00026ECF" w:rsidRPr="00576D93" w:rsidRDefault="00026ECF">
      <w:pPr>
        <w:rPr>
          <w:lang w:val="en-US"/>
        </w:rPr>
      </w:pPr>
      <w:r w:rsidRPr="00644894">
        <w:rPr>
          <w:highlight w:val="green"/>
          <w:lang w:val="en-US"/>
        </w:rPr>
        <w:t>Stamina?</w:t>
      </w:r>
    </w:p>
    <w:p w14:paraId="56E7194B" w14:textId="31C1DF14" w:rsidR="00044714" w:rsidRDefault="00044714">
      <w:pPr>
        <w:rPr>
          <w:lang w:val="en-US"/>
        </w:rPr>
      </w:pPr>
    </w:p>
    <w:p w14:paraId="7597D522" w14:textId="503E99F6" w:rsidR="003F25C4" w:rsidRPr="00576D93" w:rsidRDefault="00431153">
      <w:pPr>
        <w:rPr>
          <w:lang w:val="en-US"/>
        </w:rPr>
      </w:pPr>
      <w:r>
        <w:object w:dxaOrig="8773" w:dyaOrig="7249" w14:anchorId="7BD90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6pt;height:362.4pt" o:ole="">
            <v:imagedata r:id="rId6" o:title=""/>
          </v:shape>
          <o:OLEObject Type="Embed" ProgID="Visio.Drawing.15" ShapeID="_x0000_i1025" DrawAspect="Content" ObjectID="_1647784301" r:id="rId7"/>
        </w:object>
      </w:r>
    </w:p>
    <w:p w14:paraId="7AC227BC" w14:textId="432BAB6A" w:rsidR="005A054C" w:rsidRPr="00431153" w:rsidRDefault="005A054C">
      <w:r w:rsidRPr="00431153">
        <w:br w:type="page"/>
      </w:r>
    </w:p>
    <w:p w14:paraId="057B612B" w14:textId="77777777" w:rsidR="005A054C" w:rsidRDefault="005A054C">
      <w:r>
        <w:lastRenderedPageBreak/>
        <w:t>Programming</w:t>
      </w:r>
    </w:p>
    <w:p w14:paraId="694B6A7D" w14:textId="77777777" w:rsidR="005A054C" w:rsidRDefault="005A054C" w:rsidP="005A054C">
      <w:pPr>
        <w:pStyle w:val="Lijstalinea"/>
        <w:numPr>
          <w:ilvl w:val="0"/>
          <w:numId w:val="1"/>
        </w:numPr>
      </w:pPr>
      <w:proofErr w:type="spellStart"/>
      <w:r>
        <w:t>Skilltree</w:t>
      </w:r>
      <w:proofErr w:type="spellEnd"/>
    </w:p>
    <w:p w14:paraId="0D411C46" w14:textId="77777777" w:rsidR="005A054C" w:rsidRDefault="005A054C" w:rsidP="005A054C">
      <w:pPr>
        <w:pStyle w:val="Lijstalinea"/>
        <w:numPr>
          <w:ilvl w:val="0"/>
          <w:numId w:val="1"/>
        </w:numPr>
      </w:pPr>
      <w:r>
        <w:t>Monster</w:t>
      </w:r>
      <w:r w:rsidR="007F1D76">
        <w:t xml:space="preserve"> </w:t>
      </w:r>
      <w:proofErr w:type="spellStart"/>
      <w:r w:rsidR="007F1D76">
        <w:t>pathing</w:t>
      </w:r>
      <w:proofErr w:type="spellEnd"/>
    </w:p>
    <w:p w14:paraId="15E65B43" w14:textId="1E708AAC" w:rsidR="005A054C" w:rsidRDefault="005A054C" w:rsidP="005A054C">
      <w:pPr>
        <w:pStyle w:val="Lijstalinea"/>
        <w:numPr>
          <w:ilvl w:val="0"/>
          <w:numId w:val="1"/>
        </w:numPr>
      </w:pPr>
      <w:r>
        <w:t>Attacks</w:t>
      </w:r>
      <w:r w:rsidR="00431153">
        <w:t>(</w:t>
      </w:r>
      <w:proofErr w:type="spellStart"/>
      <w:r w:rsidR="00431153">
        <w:t>melee</w:t>
      </w:r>
      <w:proofErr w:type="spellEnd"/>
      <w:r w:rsidR="00431153">
        <w:t xml:space="preserve">, </w:t>
      </w:r>
      <w:proofErr w:type="spellStart"/>
      <w:r w:rsidR="00431153">
        <w:t>ranged</w:t>
      </w:r>
      <w:proofErr w:type="spellEnd"/>
      <w:r w:rsidR="00431153">
        <w:t xml:space="preserve">, </w:t>
      </w:r>
      <w:proofErr w:type="spellStart"/>
      <w:r w:rsidR="00431153">
        <w:t>spells</w:t>
      </w:r>
      <w:proofErr w:type="spellEnd"/>
      <w:r w:rsidR="00431153">
        <w:t>)</w:t>
      </w:r>
    </w:p>
    <w:p w14:paraId="4147C4CC" w14:textId="77777777" w:rsidR="000D7965" w:rsidRDefault="000D7965" w:rsidP="005A054C">
      <w:pPr>
        <w:pStyle w:val="Lijstalinea"/>
        <w:numPr>
          <w:ilvl w:val="0"/>
          <w:numId w:val="1"/>
        </w:numPr>
      </w:pPr>
      <w:r>
        <w:t>Health</w:t>
      </w:r>
    </w:p>
    <w:p w14:paraId="7955AD6F" w14:textId="77777777" w:rsidR="000D7965" w:rsidRDefault="000D7965" w:rsidP="005A054C">
      <w:pPr>
        <w:pStyle w:val="Lijstalinea"/>
        <w:numPr>
          <w:ilvl w:val="0"/>
          <w:numId w:val="1"/>
        </w:numPr>
      </w:pPr>
      <w:r>
        <w:t>Scene swapping</w:t>
      </w:r>
    </w:p>
    <w:p w14:paraId="66EB67AB" w14:textId="5DD96B8F" w:rsidR="000D7965" w:rsidRDefault="00566ECD" w:rsidP="005A054C">
      <w:pPr>
        <w:pStyle w:val="Lijstalinea"/>
        <w:numPr>
          <w:ilvl w:val="0"/>
          <w:numId w:val="1"/>
        </w:numPr>
      </w:pPr>
      <w:r>
        <w:t>Health regen(pots)</w:t>
      </w:r>
    </w:p>
    <w:p w14:paraId="6FF4FE22" w14:textId="77777777" w:rsidR="005A054C" w:rsidRDefault="005A054C"/>
    <w:p w14:paraId="24C65796" w14:textId="77777777" w:rsidR="007F1D76" w:rsidRDefault="007F1D76">
      <w:r>
        <w:br w:type="page"/>
      </w:r>
    </w:p>
    <w:p w14:paraId="681AEB6F" w14:textId="77777777" w:rsidR="007F1D76" w:rsidRDefault="007F1D76">
      <w:r>
        <w:lastRenderedPageBreak/>
        <w:t>animaties</w:t>
      </w:r>
    </w:p>
    <w:p w14:paraId="6BC6E846" w14:textId="77777777" w:rsidR="000D7965" w:rsidRDefault="000D7965" w:rsidP="000D7965">
      <w:pPr>
        <w:pStyle w:val="Lijstalinea"/>
        <w:numPr>
          <w:ilvl w:val="0"/>
          <w:numId w:val="2"/>
        </w:numPr>
      </w:pPr>
      <w:proofErr w:type="spellStart"/>
      <w:r>
        <w:t>Walking</w:t>
      </w:r>
      <w:proofErr w:type="spellEnd"/>
    </w:p>
    <w:p w14:paraId="48C9B54C" w14:textId="77777777" w:rsidR="000D7965" w:rsidRDefault="000D7965" w:rsidP="000D7965">
      <w:pPr>
        <w:pStyle w:val="Lijstalinea"/>
        <w:numPr>
          <w:ilvl w:val="0"/>
          <w:numId w:val="2"/>
        </w:numPr>
      </w:pPr>
      <w:r>
        <w:t>Attacks</w:t>
      </w:r>
    </w:p>
    <w:p w14:paraId="7D3D05CA" w14:textId="77777777" w:rsidR="000D7965" w:rsidRDefault="000D7965" w:rsidP="000D7965">
      <w:pPr>
        <w:pStyle w:val="Lijstalinea"/>
        <w:numPr>
          <w:ilvl w:val="0"/>
          <w:numId w:val="2"/>
        </w:numPr>
      </w:pPr>
      <w:proofErr w:type="spellStart"/>
      <w:r>
        <w:t>Death</w:t>
      </w:r>
      <w:proofErr w:type="spellEnd"/>
    </w:p>
    <w:p w14:paraId="291406C7" w14:textId="77777777" w:rsidR="000D7965" w:rsidRDefault="000D7965" w:rsidP="000D7965">
      <w:pPr>
        <w:pStyle w:val="Lijstalinea"/>
        <w:numPr>
          <w:ilvl w:val="0"/>
          <w:numId w:val="2"/>
        </w:numPr>
      </w:pPr>
      <w:r>
        <w:t>Sprint</w:t>
      </w:r>
    </w:p>
    <w:p w14:paraId="6EDAD771" w14:textId="77777777" w:rsidR="003F25C4" w:rsidRDefault="000D7965" w:rsidP="000D7965">
      <w:pPr>
        <w:pStyle w:val="Lijstalinea"/>
        <w:numPr>
          <w:ilvl w:val="0"/>
          <w:numId w:val="2"/>
        </w:numPr>
      </w:pPr>
      <w:proofErr w:type="spellStart"/>
      <w:r>
        <w:t>Jump</w:t>
      </w:r>
      <w:proofErr w:type="spellEnd"/>
    </w:p>
    <w:p w14:paraId="0054C575" w14:textId="6F12A525" w:rsidR="007F1D76" w:rsidRDefault="003F25C4" w:rsidP="000D7965">
      <w:pPr>
        <w:pStyle w:val="Lijstalinea"/>
        <w:numPr>
          <w:ilvl w:val="0"/>
          <w:numId w:val="2"/>
        </w:numPr>
      </w:pPr>
      <w:r>
        <w:t>Lift</w:t>
      </w:r>
      <w:r w:rsidR="007F1D76">
        <w:br w:type="page"/>
      </w:r>
    </w:p>
    <w:p w14:paraId="4F27BFB7" w14:textId="77777777" w:rsidR="007F1D76" w:rsidRDefault="007F1D76">
      <w:r>
        <w:lastRenderedPageBreak/>
        <w:t>geluid</w:t>
      </w:r>
    </w:p>
    <w:p w14:paraId="42F2C1BF" w14:textId="77777777" w:rsidR="000D7965" w:rsidRDefault="000D7965" w:rsidP="000D7965">
      <w:pPr>
        <w:pStyle w:val="Lijstalinea"/>
        <w:numPr>
          <w:ilvl w:val="0"/>
          <w:numId w:val="3"/>
        </w:numPr>
      </w:pPr>
      <w:r>
        <w:t>Attacks</w:t>
      </w:r>
    </w:p>
    <w:p w14:paraId="75FFA4AF" w14:textId="77777777" w:rsidR="000D7965" w:rsidRDefault="000D7965" w:rsidP="000D7965">
      <w:pPr>
        <w:pStyle w:val="Lijstalinea"/>
        <w:numPr>
          <w:ilvl w:val="0"/>
          <w:numId w:val="3"/>
        </w:numPr>
      </w:pPr>
      <w:proofErr w:type="spellStart"/>
      <w:r>
        <w:t>Walking</w:t>
      </w:r>
      <w:proofErr w:type="spellEnd"/>
    </w:p>
    <w:p w14:paraId="6B5DC7C8" w14:textId="77777777" w:rsidR="000D7965" w:rsidRDefault="000D7965" w:rsidP="000D7965">
      <w:pPr>
        <w:pStyle w:val="Lijstalinea"/>
        <w:numPr>
          <w:ilvl w:val="0"/>
          <w:numId w:val="3"/>
        </w:numPr>
      </w:pPr>
      <w:r>
        <w:t>Sprint</w:t>
      </w:r>
    </w:p>
    <w:p w14:paraId="07C62764" w14:textId="77777777" w:rsidR="000D7965" w:rsidRDefault="000D7965" w:rsidP="000D7965">
      <w:pPr>
        <w:pStyle w:val="Lijstalinea"/>
        <w:numPr>
          <w:ilvl w:val="0"/>
          <w:numId w:val="3"/>
        </w:numPr>
      </w:pPr>
      <w:proofErr w:type="spellStart"/>
      <w:r>
        <w:t>Getting</w:t>
      </w:r>
      <w:proofErr w:type="spellEnd"/>
      <w:r>
        <w:t xml:space="preserve"> hit</w:t>
      </w:r>
    </w:p>
    <w:p w14:paraId="57E1D1D0" w14:textId="77777777" w:rsidR="000D7965" w:rsidRDefault="000D7965" w:rsidP="000D7965">
      <w:pPr>
        <w:pStyle w:val="Lijstalinea"/>
        <w:numPr>
          <w:ilvl w:val="0"/>
          <w:numId w:val="3"/>
        </w:numPr>
      </w:pPr>
      <w:proofErr w:type="spellStart"/>
      <w:r>
        <w:t>Shooting</w:t>
      </w:r>
      <w:proofErr w:type="spellEnd"/>
      <w:r>
        <w:t>(</w:t>
      </w:r>
      <w:proofErr w:type="spellStart"/>
      <w:r>
        <w:t>bow</w:t>
      </w:r>
      <w:proofErr w:type="spellEnd"/>
      <w:r>
        <w:t>)</w:t>
      </w:r>
    </w:p>
    <w:p w14:paraId="0D3AF208" w14:textId="77777777" w:rsidR="000D7965" w:rsidRDefault="000D7965" w:rsidP="000D7965">
      <w:pPr>
        <w:pStyle w:val="Lijstalinea"/>
        <w:numPr>
          <w:ilvl w:val="0"/>
          <w:numId w:val="3"/>
        </w:numPr>
      </w:pPr>
      <w:r>
        <w:t>Spells</w:t>
      </w:r>
    </w:p>
    <w:p w14:paraId="2963CBBD" w14:textId="39566D0F" w:rsidR="000D7965" w:rsidRDefault="000D7965" w:rsidP="000D7965">
      <w:pPr>
        <w:pStyle w:val="Lijstalinea"/>
        <w:numPr>
          <w:ilvl w:val="0"/>
          <w:numId w:val="3"/>
        </w:numPr>
      </w:pPr>
      <w:proofErr w:type="spellStart"/>
      <w:r>
        <w:t>Death</w:t>
      </w:r>
      <w:proofErr w:type="spellEnd"/>
    </w:p>
    <w:p w14:paraId="43A2B297" w14:textId="46A70096" w:rsidR="003F25C4" w:rsidRDefault="003F25C4" w:rsidP="000D7965">
      <w:pPr>
        <w:pStyle w:val="Lijstalinea"/>
        <w:numPr>
          <w:ilvl w:val="0"/>
          <w:numId w:val="3"/>
        </w:numPr>
      </w:pPr>
      <w:r>
        <w:t>Lift</w:t>
      </w:r>
    </w:p>
    <w:p w14:paraId="748BD94A" w14:textId="77777777" w:rsidR="007F1D76" w:rsidRDefault="007F1D76" w:rsidP="000D7965">
      <w:pPr>
        <w:pStyle w:val="Lijstalinea"/>
        <w:numPr>
          <w:ilvl w:val="0"/>
          <w:numId w:val="3"/>
        </w:numPr>
      </w:pPr>
      <w:r>
        <w:br w:type="page"/>
      </w:r>
    </w:p>
    <w:p w14:paraId="341BDE99" w14:textId="77777777" w:rsidR="007F1D76" w:rsidRDefault="007F1D76">
      <w:r>
        <w:lastRenderedPageBreak/>
        <w:t xml:space="preserve">User </w:t>
      </w:r>
      <w:proofErr w:type="spellStart"/>
      <w:r>
        <w:t>Experience</w:t>
      </w:r>
      <w:proofErr w:type="spellEnd"/>
    </w:p>
    <w:p w14:paraId="2C377105" w14:textId="77777777" w:rsidR="000D7965" w:rsidRDefault="000D7965"/>
    <w:p w14:paraId="65F793B2" w14:textId="77777777" w:rsidR="000D7965" w:rsidRDefault="000D7965" w:rsidP="000D7965">
      <w:pPr>
        <w:pStyle w:val="Lijstalinea"/>
        <w:numPr>
          <w:ilvl w:val="0"/>
          <w:numId w:val="4"/>
        </w:numPr>
      </w:pPr>
      <w:r>
        <w:t>UI</w:t>
      </w:r>
    </w:p>
    <w:p w14:paraId="65EA0D6C" w14:textId="77777777" w:rsidR="000D7965" w:rsidRDefault="000D7965" w:rsidP="000D7965">
      <w:pPr>
        <w:pStyle w:val="Lijstalinea"/>
        <w:numPr>
          <w:ilvl w:val="0"/>
          <w:numId w:val="5"/>
        </w:numPr>
      </w:pPr>
      <w:r>
        <w:t>Life</w:t>
      </w:r>
    </w:p>
    <w:p w14:paraId="5F11C871" w14:textId="77777777" w:rsidR="000D7965" w:rsidRDefault="000D7965" w:rsidP="000D7965">
      <w:pPr>
        <w:pStyle w:val="Lijstalinea"/>
        <w:numPr>
          <w:ilvl w:val="0"/>
          <w:numId w:val="5"/>
        </w:numPr>
      </w:pPr>
      <w:proofErr w:type="spellStart"/>
      <w:r>
        <w:t>Getting</w:t>
      </w:r>
      <w:proofErr w:type="spellEnd"/>
      <w:r>
        <w:t xml:space="preserve"> hit</w:t>
      </w:r>
    </w:p>
    <w:p w14:paraId="48437995" w14:textId="77777777" w:rsidR="000D7965" w:rsidRDefault="000D7965" w:rsidP="000D7965">
      <w:pPr>
        <w:pStyle w:val="Lijstalinea"/>
        <w:numPr>
          <w:ilvl w:val="0"/>
          <w:numId w:val="5"/>
        </w:numPr>
      </w:pPr>
      <w:r>
        <w:t>Sprint</w:t>
      </w:r>
    </w:p>
    <w:p w14:paraId="5F9C1D7F" w14:textId="77777777" w:rsidR="000D7965" w:rsidRDefault="000D7965" w:rsidP="000D7965">
      <w:pPr>
        <w:pStyle w:val="Lijstalinea"/>
        <w:numPr>
          <w:ilvl w:val="0"/>
          <w:numId w:val="5"/>
        </w:numPr>
      </w:pPr>
      <w:r>
        <w:t>Sound</w:t>
      </w:r>
    </w:p>
    <w:p w14:paraId="03247F36" w14:textId="388884B6" w:rsidR="000D7965" w:rsidRDefault="003F25C4" w:rsidP="000D7965">
      <w:pPr>
        <w:pStyle w:val="Lijstalinea"/>
        <w:numPr>
          <w:ilvl w:val="0"/>
          <w:numId w:val="5"/>
        </w:numPr>
      </w:pPr>
      <w:r>
        <w:t>Guide</w:t>
      </w:r>
      <w:bookmarkStart w:id="0" w:name="_GoBack"/>
      <w:bookmarkEnd w:id="0"/>
    </w:p>
    <w:sectPr w:rsidR="000D796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942EB7"/>
    <w:multiLevelType w:val="multilevel"/>
    <w:tmpl w:val="E0906F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6AB32D46"/>
    <w:multiLevelType w:val="multilevel"/>
    <w:tmpl w:val="C104318A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A82FA1"/>
    <w:multiLevelType w:val="multilevel"/>
    <w:tmpl w:val="C104318A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" w15:restartNumberingAfterBreak="0">
    <w:nsid w:val="74147675"/>
    <w:multiLevelType w:val="hybridMultilevel"/>
    <w:tmpl w:val="5764340E"/>
    <w:lvl w:ilvl="0" w:tplc="0413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7C31468A"/>
    <w:multiLevelType w:val="multilevel"/>
    <w:tmpl w:val="C104318A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A054C"/>
    <w:rsid w:val="00026ECF"/>
    <w:rsid w:val="00044714"/>
    <w:rsid w:val="000C1D9A"/>
    <w:rsid w:val="000D7965"/>
    <w:rsid w:val="003F25C4"/>
    <w:rsid w:val="00431153"/>
    <w:rsid w:val="00566ECD"/>
    <w:rsid w:val="00576D93"/>
    <w:rsid w:val="005A054C"/>
    <w:rsid w:val="00644894"/>
    <w:rsid w:val="00707127"/>
    <w:rsid w:val="007F1D76"/>
    <w:rsid w:val="009836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130CBA5"/>
  <w15:chartTrackingRefBased/>
  <w15:docId w15:val="{AD60E6D1-7822-4308-8F92-1D96A09350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Lijstalinea">
    <w:name w:val="List Paragraph"/>
    <w:basedOn w:val="Standaard"/>
    <w:uiPriority w:val="34"/>
    <w:qFormat/>
    <w:rsid w:val="005A054C"/>
    <w:pPr>
      <w:ind w:left="720"/>
      <w:contextualSpacing/>
    </w:pPr>
  </w:style>
  <w:style w:type="table" w:styleId="Tabelraster">
    <w:name w:val="Table Grid"/>
    <w:basedOn w:val="Standaardtabel"/>
    <w:uiPriority w:val="39"/>
    <w:rsid w:val="00026E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63FEA1-283C-4699-B068-41D08DBBCA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6</Pages>
  <Words>140</Words>
  <Characters>776</Characters>
  <Application>Microsoft Office Word</Application>
  <DocSecurity>0</DocSecurity>
  <Lines>6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rn krediet</dc:creator>
  <cp:keywords/>
  <dc:description/>
  <cp:lastModifiedBy>jorn krediet</cp:lastModifiedBy>
  <cp:revision>7</cp:revision>
  <dcterms:created xsi:type="dcterms:W3CDTF">2020-04-07T13:52:00Z</dcterms:created>
  <dcterms:modified xsi:type="dcterms:W3CDTF">2020-04-07T15:05:00Z</dcterms:modified>
</cp:coreProperties>
</file>